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9D9" w:rsidRPr="00EB20EF" w:rsidRDefault="00570356" w:rsidP="00AC7A6E">
      <w:pPr>
        <w:spacing w:before="2040" w:after="720"/>
        <w:jc w:val="center"/>
        <w:rPr>
          <w:rFonts w:ascii="Verdana" w:hAnsi="Verdana" w:cs="Calibri"/>
          <w:sz w:val="10"/>
          <w:szCs w:val="10"/>
        </w:rPr>
      </w:pPr>
      <w:r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9744" behindDoc="1" locked="0" layoutInCell="1" allowOverlap="1" wp14:anchorId="4C1BDB45" wp14:editId="63B7CCB7">
            <wp:simplePos x="0" y="0"/>
            <wp:positionH relativeFrom="column">
              <wp:posOffset>323215</wp:posOffset>
            </wp:positionH>
            <wp:positionV relativeFrom="paragraph">
              <wp:posOffset>528955</wp:posOffset>
            </wp:positionV>
            <wp:extent cx="4564341" cy="254317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нтурные-камеры_HW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341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1FC7" w:rsidRPr="00964D31"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0528" behindDoc="0" locked="0" layoutInCell="1" allowOverlap="1" wp14:anchorId="05ADEBDE" wp14:editId="7C3E4510">
            <wp:simplePos x="0" y="0"/>
            <wp:positionH relativeFrom="column">
              <wp:posOffset>382905</wp:posOffset>
            </wp:positionH>
            <wp:positionV relativeFrom="paragraph">
              <wp:posOffset>339090</wp:posOffset>
            </wp:positionV>
            <wp:extent cx="1628775" cy="620870"/>
            <wp:effectExtent l="0" t="0" r="0" b="8255"/>
            <wp:wrapNone/>
            <wp:docPr id="3" name="Рисунок 3" descr="\\srv01\hik\ОТДЕЛ МАРКЕТИНГА\ФОТО\Hiwatch\HiWatch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rv01\hik\ОТДЕЛ МАРКЕТИНГА\ФОТО\Hiwatch\HiWatch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62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12DFD" w:rsidRDefault="00712DFD" w:rsidP="007172C7">
      <w:pPr>
        <w:spacing w:after="0" w:line="48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712DFD">
      <w:pPr>
        <w:spacing w:after="0" w:line="24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C01FC7">
      <w:pPr>
        <w:spacing w:before="240" w:after="0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AC7A6E" w:rsidRPr="00712DFD" w:rsidRDefault="00AC7A6E" w:rsidP="00712DFD">
      <w:pPr>
        <w:spacing w:before="240" w:after="0" w:line="360" w:lineRule="auto"/>
        <w:jc w:val="center"/>
        <w:rPr>
          <w:rFonts w:ascii="TSTAR PRO Heavy" w:hAnsi="TSTAR PRO Heavy" w:cs="Calibri"/>
          <w:b/>
          <w:color w:val="C00000"/>
          <w:sz w:val="32"/>
        </w:rPr>
      </w:pPr>
      <w:r w:rsidRPr="00712DFD">
        <w:rPr>
          <w:rFonts w:ascii="TSTAR PRO Heavy" w:hAnsi="TSTAR PRO Heavy" w:cs="Calibri"/>
          <w:b/>
          <w:color w:val="C00000"/>
          <w:sz w:val="44"/>
          <w:szCs w:val="32"/>
        </w:rPr>
        <w:t>Паспорт изделия</w:t>
      </w:r>
    </w:p>
    <w:p w:rsidR="00DA32FD" w:rsidRPr="00E73AEF" w:rsidRDefault="00DA32FD" w:rsidP="00712DFD">
      <w:pPr>
        <w:spacing w:before="240"/>
        <w:jc w:val="center"/>
        <w:rPr>
          <w:rFonts w:asciiTheme="minorHAnsi" w:hAnsiTheme="minorHAnsi"/>
          <w:color w:val="404040" w:themeColor="text1" w:themeTint="BF"/>
          <w:sz w:val="20"/>
          <w:szCs w:val="18"/>
        </w:rPr>
      </w:pPr>
      <w:r w:rsidRPr="00712DF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DS-</w:t>
      </w:r>
      <w:r w:rsid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val="en-US" w:eastAsia="zh-CN"/>
        </w:rPr>
        <w:t>I</w:t>
      </w:r>
      <w:r w:rsidR="00FF3CD7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2</w:t>
      </w:r>
      <w:r w:rsidR="00E73AEF" w:rsidRP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00</w:t>
      </w:r>
    </w:p>
    <w:p w:rsidR="00CF7E7E" w:rsidRPr="0058719F" w:rsidRDefault="00C01FC7" w:rsidP="00712DFD">
      <w:pPr>
        <w:spacing w:before="240" w:after="0"/>
        <w:jc w:val="center"/>
        <w:rPr>
          <w:rFonts w:asciiTheme="minorHAnsi" w:hAnsiTheme="minorHAnsi" w:cstheme="minorHAnsi"/>
          <w:sz w:val="40"/>
          <w:szCs w:val="40"/>
        </w:rPr>
      </w:pPr>
      <w:r w:rsidRPr="0058719F">
        <w:rPr>
          <w:rFonts w:asciiTheme="minorHAnsi" w:hAnsiTheme="minorHAnsi" w:cstheme="minorHAnsi"/>
          <w:b/>
          <w:noProof/>
          <w:color w:val="404040" w:themeColor="text1" w:themeTint="BF"/>
          <w:sz w:val="40"/>
          <w:szCs w:val="4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7D30A8" wp14:editId="6CC091D8">
                <wp:simplePos x="0" y="0"/>
                <wp:positionH relativeFrom="column">
                  <wp:posOffset>-350520</wp:posOffset>
                </wp:positionH>
                <wp:positionV relativeFrom="paragraph">
                  <wp:posOffset>2148205</wp:posOffset>
                </wp:positionV>
                <wp:extent cx="5295900" cy="542925"/>
                <wp:effectExtent l="0" t="0" r="0" b="95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5900" cy="542925"/>
                        </a:xfrm>
                        <a:prstGeom prst="rect">
                          <a:avLst/>
                        </a:prstGeom>
                        <a:solidFill>
                          <a:srgbClr val="C6060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35AE82B" id="Прямоугольник 45" o:spid="_x0000_s1026" style="position:absolute;margin-left:-27.6pt;margin-top:169.15pt;width:417pt;height:42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" fillcolor="#c60606" stroked="f" strokeweight="2pt"/>
            </w:pict>
          </mc:Fallback>
        </mc:AlternateContent>
      </w:r>
      <w:r w:rsidR="0058719F" w:rsidRPr="0058719F">
        <w:rPr>
          <w:rFonts w:asciiTheme="minorHAnsi" w:hAnsiTheme="minorHAnsi" w:cstheme="minorHAnsi"/>
          <w:noProof/>
          <w:color w:val="404040" w:themeColor="text1" w:themeTint="BF"/>
          <w:sz w:val="40"/>
          <w:szCs w:val="40"/>
          <w:lang w:eastAsia="ru-RU"/>
        </w:rPr>
        <w:t>Цилиндрическая</w:t>
      </w:r>
      <w:r w:rsidR="007172C7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</w:t>
      </w:r>
      <w:r w:rsidR="00705DF3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I</w:t>
      </w:r>
      <w:r w:rsidR="0058719F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P</w:t>
      </w:r>
      <w:r w:rsidR="0058719F" w:rsidRPr="00E73AE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</w:t>
      </w:r>
      <w:r w:rsidR="00D36EB9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в</w:t>
      </w:r>
      <w:r w:rsidR="00B7275C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деокамера</w:t>
      </w:r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с </w:t>
      </w:r>
      <w:r w:rsidR="00BA3572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EXIR</w:t>
      </w:r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подсветкой</w:t>
      </w:r>
      <w:r w:rsidR="00722A81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до 30м</w:t>
      </w:r>
      <w:r w:rsidR="00EC21CA" w:rsidRPr="0058719F">
        <w:rPr>
          <w:rFonts w:asciiTheme="minorHAnsi" w:hAnsiTheme="minorHAnsi" w:cstheme="minorHAnsi"/>
          <w:b/>
          <w:sz w:val="40"/>
          <w:szCs w:val="40"/>
        </w:rPr>
        <w:br w:type="page"/>
      </w:r>
    </w:p>
    <w:p w:rsidR="00DA32FD" w:rsidRPr="00E73AEF" w:rsidRDefault="006C1548" w:rsidP="00CF7E7E">
      <w:pPr>
        <w:spacing w:after="400" w:line="240" w:lineRule="auto"/>
        <w:jc w:val="center"/>
        <w:rPr>
          <w:rFonts w:ascii="TSTAR PRO Heavy" w:hAnsi="TSTAR PRO Heavy"/>
          <w:sz w:val="48"/>
          <w:szCs w:val="40"/>
          <w:lang w:val="en-US"/>
        </w:rPr>
      </w:pPr>
      <w:r>
        <w:rPr>
          <w:rFonts w:ascii="TSTAR PRO" w:hAnsi="TSTAR PRO"/>
          <w:b/>
          <w:noProof/>
          <w:color w:val="C00000"/>
          <w:sz w:val="24"/>
          <w:lang w:eastAsia="ru-RU"/>
        </w:rPr>
        <w:lastRenderedPageBreak/>
        <w:drawing>
          <wp:anchor distT="0" distB="0" distL="114300" distR="114300" simplePos="0" relativeHeight="251687936" behindDoc="1" locked="0" layoutInCell="1" allowOverlap="1" wp14:anchorId="282C2530" wp14:editId="409B60DA">
            <wp:simplePos x="0" y="0"/>
            <wp:positionH relativeFrom="column">
              <wp:posOffset>-489441</wp:posOffset>
            </wp:positionH>
            <wp:positionV relativeFrom="paragraph">
              <wp:posOffset>290135</wp:posOffset>
            </wp:positionV>
            <wp:extent cx="2731130" cy="1535502"/>
            <wp:effectExtent l="0" t="0" r="0" b="0"/>
            <wp:wrapNone/>
            <wp:docPr id="14" name="Рисунок 14" descr="C:\Users\n.bekker\Downloads\archive17-02-01 (1)\DS-I100_DS-I2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.bekker\Downloads\archive17-02-01 (1)\DS-I100_DS-I200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130" cy="1535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DS-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I</w:t>
      </w:r>
      <w:r w:rsidR="00FF3CD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0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0</w:t>
      </w:r>
    </w:p>
    <w:p w:rsidR="00656972" w:rsidRPr="00CF7E7E" w:rsidRDefault="00AC7A6E" w:rsidP="007C4F20">
      <w:pPr>
        <w:ind w:left="2832" w:firstLine="709"/>
        <w:rPr>
          <w:rFonts w:ascii="TSTAR PRO" w:hAnsi="TSTAR PRO" w:cs="Calibri"/>
          <w:b/>
          <w:color w:val="C00000"/>
          <w:sz w:val="24"/>
        </w:rPr>
      </w:pPr>
      <w:r w:rsidRPr="00CF7E7E">
        <w:rPr>
          <w:rFonts w:ascii="TSTAR PRO" w:hAnsi="TSTAR PRO" w:cs="Calibri"/>
          <w:b/>
          <w:color w:val="C00000"/>
          <w:sz w:val="24"/>
        </w:rPr>
        <w:t xml:space="preserve">Ключевые </w:t>
      </w:r>
      <w:r w:rsidRPr="00CF7E7E">
        <w:rPr>
          <w:rFonts w:ascii="TSTAR PRO" w:hAnsi="TSTAR PRO" w:cs="Cambria"/>
          <w:b/>
          <w:color w:val="C00000"/>
          <w:sz w:val="24"/>
        </w:rPr>
        <w:t>особенности</w:t>
      </w:r>
      <w:r w:rsidR="00E55686" w:rsidRPr="00CF7E7E">
        <w:rPr>
          <w:rFonts w:ascii="TSTAR PRO" w:hAnsi="TSTAR PRO" w:cs="Calibri"/>
          <w:b/>
          <w:color w:val="C00000"/>
          <w:sz w:val="24"/>
        </w:rPr>
        <w:t>:</w:t>
      </w:r>
    </w:p>
    <w:p w:rsidR="00DA32FD" w:rsidRPr="005A1088" w:rsidRDefault="00DA32F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 w:rsidRPr="005A1088">
        <w:rPr>
          <w:rFonts w:asciiTheme="minorHAnsi" w:hAnsiTheme="minorHAnsi"/>
          <w:color w:val="404040" w:themeColor="text1" w:themeTint="BF"/>
        </w:rPr>
        <w:t xml:space="preserve">Разрешение </w:t>
      </w:r>
      <w:r w:rsidR="00FF3CD7">
        <w:rPr>
          <w:rFonts w:asciiTheme="minorHAnsi" w:hAnsiTheme="minorHAnsi"/>
          <w:color w:val="404040" w:themeColor="text1" w:themeTint="BF"/>
        </w:rPr>
        <w:t>2</w:t>
      </w:r>
      <w:r w:rsidRPr="005A1088">
        <w:rPr>
          <w:rFonts w:asciiTheme="minorHAnsi" w:hAnsiTheme="minorHAnsi"/>
          <w:color w:val="404040" w:themeColor="text1" w:themeTint="BF"/>
        </w:rPr>
        <w:t>Мп</w:t>
      </w:r>
    </w:p>
    <w:p w:rsidR="00AC7A6E" w:rsidRPr="005A1088" w:rsidRDefault="00BA3572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>
        <w:rPr>
          <w:rFonts w:asciiTheme="minorHAnsi" w:hAnsiTheme="minorHAnsi"/>
          <w:color w:val="404040" w:themeColor="text1" w:themeTint="BF"/>
          <w:lang w:val="en-US"/>
        </w:rPr>
        <w:t>EXIR</w:t>
      </w:r>
      <w:r w:rsidR="00854F78">
        <w:rPr>
          <w:rFonts w:asciiTheme="minorHAnsi" w:hAnsiTheme="minorHAnsi"/>
          <w:color w:val="404040" w:themeColor="text1" w:themeTint="BF"/>
        </w:rPr>
        <w:t xml:space="preserve">-подсветка до </w:t>
      </w:r>
      <w:r w:rsidR="00854F78">
        <w:rPr>
          <w:rFonts w:asciiTheme="minorHAnsi" w:hAnsiTheme="minorHAnsi"/>
          <w:color w:val="404040" w:themeColor="text1" w:themeTint="BF"/>
          <w:lang w:val="en-US"/>
        </w:rPr>
        <w:t>3</w:t>
      </w:r>
      <w:r w:rsidR="00AC7A6E" w:rsidRPr="005A1088">
        <w:rPr>
          <w:rFonts w:asciiTheme="minorHAnsi" w:hAnsiTheme="minorHAnsi"/>
          <w:color w:val="404040" w:themeColor="text1" w:themeTint="BF"/>
        </w:rPr>
        <w:t>0м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b/>
          <w:color w:val="404040" w:themeColor="text1" w:themeTint="BF"/>
          <w:sz w:val="18"/>
          <w:szCs w:val="18"/>
        </w:rPr>
      </w:pPr>
      <w:r>
        <w:rPr>
          <w:rFonts w:asciiTheme="minorHAnsi" w:hAnsiTheme="minorHAnsi"/>
          <w:color w:val="404040" w:themeColor="text1" w:themeTint="BF"/>
        </w:rPr>
        <w:t>IP6</w:t>
      </w:r>
      <w:r>
        <w:rPr>
          <w:rFonts w:asciiTheme="minorHAnsi" w:hAnsiTheme="minorHAnsi"/>
          <w:color w:val="404040" w:themeColor="text1" w:themeTint="BF"/>
          <w:lang w:val="en-US"/>
        </w:rPr>
        <w:t>7</w:t>
      </w:r>
    </w:p>
    <w:p w:rsidR="007C4F20" w:rsidRDefault="007C4F20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CF7E7E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  <w:r w:rsidRPr="00CF7E7E">
        <w:rPr>
          <w:rFonts w:ascii="TSTAR PRO" w:hAnsi="TSTAR PRO"/>
          <w:b/>
          <w:noProof/>
          <w:color w:val="C00000"/>
          <w:sz w:val="24"/>
          <w:lang w:eastAsia="ru-RU"/>
        </w:rPr>
        <w:t>Размеры</w:t>
      </w:r>
    </w:p>
    <w:p w:rsidR="003E3B83" w:rsidRPr="00CF7E7E" w:rsidRDefault="003E3B83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3E3B83" w:rsidP="00CF7E7E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  <w:r>
        <w:object w:dxaOrig="10530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81pt" o:ole="">
            <v:imagedata r:id="rId11" o:title=""/>
          </v:shape>
          <o:OLEObject Type="Embed" ProgID="Visio.Drawing.15" ShapeID="_x0000_i1025" DrawAspect="Content" ObjectID="_1558252164" r:id="rId12"/>
        </w:object>
      </w:r>
    </w:p>
    <w:p w:rsidR="00854F78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>
        <w:rPr>
          <w:rFonts w:ascii="TSTAR PRO" w:hAnsi="TSTAR PRO" w:cs="Calibri"/>
          <w:b/>
          <w:color w:val="C00000"/>
          <w:sz w:val="24"/>
        </w:rPr>
        <w:br w:type="textWrapping" w:clear="all"/>
      </w:r>
    </w:p>
    <w:p w:rsidR="00F0110F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F0110F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bookmarkStart w:id="0" w:name="_GoBack"/>
      <w:bookmarkEnd w:id="0"/>
    </w:p>
    <w:p w:rsidR="00F0110F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F0110F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F0110F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F0110F" w:rsidRPr="0045556A" w:rsidRDefault="00F0110F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7C4F20">
        <w:rPr>
          <w:rFonts w:asciiTheme="minorHAnsi" w:hAnsiTheme="minorHAnsi"/>
          <w:b/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69FBFF1C" wp14:editId="0376C74B">
                <wp:simplePos x="0" y="0"/>
                <wp:positionH relativeFrom="margin">
                  <wp:posOffset>160655</wp:posOffset>
                </wp:positionH>
                <wp:positionV relativeFrom="paragraph">
                  <wp:posOffset>168275</wp:posOffset>
                </wp:positionV>
                <wp:extent cx="4119880" cy="363220"/>
                <wp:effectExtent l="0" t="0" r="0" b="0"/>
                <wp:wrapNone/>
                <wp:docPr id="4082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69FBFF1C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2.65pt;margin-top:13.25pt;width:324.4pt;height:28.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" filled="f" stroked="f">
                <v:textbox>
                  <w:txbxContent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90C98" w:rsidRPr="005A1088" w:rsidRDefault="00DD20A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5A1088">
        <w:rPr>
          <w:rFonts w:ascii="TSTAR PRO" w:hAnsi="TSTAR PRO" w:cs="Calibri"/>
          <w:b/>
          <w:color w:val="C00000"/>
          <w:sz w:val="24"/>
        </w:rPr>
        <w:lastRenderedPageBreak/>
        <w:t>Спецификации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120"/>
        <w:gridCol w:w="4841"/>
      </w:tblGrid>
      <w:tr w:rsidR="007D7C0D" w:rsidRPr="00DC7EAD" w:rsidTr="00874557">
        <w:trPr>
          <w:trHeight w:val="361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  <w:t> </w:t>
            </w:r>
          </w:p>
        </w:tc>
        <w:tc>
          <w:tcPr>
            <w:tcW w:w="4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854F78" w:rsidRDefault="00E73AEF" w:rsidP="00FF3CD7">
            <w:pPr>
              <w:spacing w:after="0" w:line="240" w:lineRule="auto"/>
              <w:jc w:val="center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DS-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I</w:t>
            </w:r>
            <w:r w:rsidR="00FF3CD7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00</w:t>
            </w:r>
          </w:p>
        </w:tc>
      </w:tr>
      <w:tr w:rsidR="001B5D08" w:rsidRPr="00DC7EAD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1B5D08" w:rsidRPr="00CF7E7E" w:rsidRDefault="001B5D08" w:rsidP="001B5D08">
            <w:pPr>
              <w:spacing w:after="0" w:line="240" w:lineRule="auto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Камера 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атриц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7C0D" w:rsidRPr="00CF7E7E" w:rsidRDefault="00FF3CD7" w:rsidP="00FF3CD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1/2.8</w:t>
            </w:r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" </w:t>
            </w:r>
            <w:r>
              <w:rPr>
                <w:rFonts w:asciiTheme="minorHAnsi" w:hAnsiTheme="minorHAnsi" w:cs="Helvetica-Narrow"/>
                <w:sz w:val="16"/>
                <w:szCs w:val="14"/>
                <w:lang w:val="en-US" w:eastAsia="zh-CN"/>
              </w:rPr>
              <w:t>P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rogressive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scan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CMOS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Чувствитель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AC7A6E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.</w:t>
            </w:r>
            <w:r w:rsidR="00596CA4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лк @(F1.2, AGC вкл.), 0лк с </w:t>
            </w:r>
            <w:proofErr w:type="spell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кл</w:t>
            </w:r>
            <w:proofErr w:type="spell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ИК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DD43A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Скорость электронного затвор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E2A6D" w:rsidP="00971A1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/3 с ~ 1/100 000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с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поддержка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медленного затвор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Объектив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244EF7" w:rsidRDefault="00244EF7" w:rsidP="00244EF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2.8 мм @F2.</w:t>
            </w: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0</w:t>
            </w:r>
            <w:r w:rsidR="00DD43A4"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, 4 мм@F2.2, 6 мм@F2.</w:t>
            </w: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0</w:t>
            </w:r>
          </w:p>
        </w:tc>
      </w:tr>
      <w:tr w:rsidR="00DD43A4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CF7E7E" w:rsidRDefault="00DD43A4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Крепление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DD43A4" w:rsidRDefault="00DD43A4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12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Угол обзора</w:t>
            </w:r>
            <w:r w:rsid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244EF7" w:rsidP="00596CA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244EF7">
              <w:rPr>
                <w:rFonts w:asciiTheme="minorHAnsi" w:hAnsiTheme="minorHAnsi" w:cs="Calibri"/>
                <w:sz w:val="16"/>
                <w:szCs w:val="14"/>
              </w:rPr>
              <w:t>105.8° (2.8 мм), 83.6° (4 мм), 55° (6 мм)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ежим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AE2475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Механический ИК-фильтр с автопереключением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Регулировка угла установ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4C4096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Поворот: 0° - 360°; наклон: -90° - 90°; вращение: 0° - 360°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C4096" w:rsidRPr="00CF7E7E" w:rsidRDefault="00B94726" w:rsidP="004C4096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жатие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сжати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</w:pPr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H.264/MJPEG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Профиль H.264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Baselin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/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Main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Битрейт</w:t>
            </w:r>
            <w:proofErr w:type="spellEnd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видео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3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к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/с– 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М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/с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4726" w:rsidRDefault="004F10CE" w:rsidP="004F10CE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Изображение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Максимальное разреш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137D16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1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9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20 × 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108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0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Основно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1920×1080,1280х960, 1280×72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Дополнительны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704х576, 640×480, 352×288, 320×24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Настройки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Насыщенность, яркость, контраст, резкость, </w:t>
            </w:r>
            <w:proofErr w:type="spellStart"/>
            <w:r w:rsidRPr="004F10CE">
              <w:rPr>
                <w:rFonts w:asciiTheme="minorHAnsi" w:hAnsiTheme="minorHAnsi" w:cs="Calibri"/>
                <w:sz w:val="16"/>
                <w:szCs w:val="14"/>
              </w:rPr>
              <w:t>зеркалирование</w:t>
            </w:r>
            <w:proofErr w:type="spell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, маска приватности и наложение изображения настраиваются </w:t>
            </w:r>
            <w:proofErr w:type="gramStart"/>
            <w:r w:rsidRPr="004F10CE">
              <w:rPr>
                <w:rFonts w:asciiTheme="minorHAnsi" w:hAnsiTheme="minorHAnsi" w:cs="Calibri"/>
                <w:sz w:val="16"/>
                <w:szCs w:val="14"/>
              </w:rPr>
              <w:t>через</w:t>
            </w:r>
            <w:proofErr w:type="gram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 клиентское ПО или веб-браузер</w:t>
            </w:r>
          </w:p>
        </w:tc>
      </w:tr>
      <w:tr w:rsidR="004F10CE" w:rsidRPr="00B336E4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Улучшение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DE2A6D" w:rsidRDefault="00DE2A6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DE2A6D">
              <w:rPr>
                <w:rFonts w:asciiTheme="minorHAnsi" w:hAnsiTheme="minorHAnsi" w:cs="Calibri"/>
                <w:sz w:val="16"/>
                <w:szCs w:val="14"/>
                <w:lang w:val="en-US"/>
              </w:rPr>
              <w:t>DWDR, 3D DNR, BLC, ROI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Переключение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>Авто / по расписанию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59DD" w:rsidRDefault="004F10CE" w:rsidP="004F10CE">
            <w:pPr>
              <w:spacing w:after="0" w:line="240" w:lineRule="auto"/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Smart</w:t>
            </w:r>
            <w:proofErr w:type="spellEnd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 xml:space="preserve"> </w:t>
            </w: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видеоаналитика</w:t>
            </w:r>
            <w:proofErr w:type="spellEnd"/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Детекц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дви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spellStart"/>
            <w:r w:rsidRPr="008B0AD0">
              <w:rPr>
                <w:rFonts w:asciiTheme="minorHAnsi" w:hAnsiTheme="minorHAnsi" w:cs="Calibri"/>
                <w:sz w:val="16"/>
                <w:szCs w:val="14"/>
              </w:rPr>
              <w:t>Детекция</w:t>
            </w:r>
            <w:proofErr w:type="spellEnd"/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 движения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Антисаботаж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Заслон объектива</w:t>
            </w:r>
          </w:p>
        </w:tc>
      </w:tr>
      <w:tr w:rsidR="008B0AD0" w:rsidRPr="009724F2" w:rsidTr="008B0AD0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8B0AD0" w:rsidRPr="004F10CE" w:rsidRDefault="008B0AD0" w:rsidP="008B0AD0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еть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Протокол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DE2A6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DE2A6D">
              <w:rPr>
                <w:rFonts w:asciiTheme="minorHAnsi" w:hAnsiTheme="minorHAnsi" w:cs="Calibri"/>
                <w:sz w:val="16"/>
                <w:szCs w:val="14"/>
              </w:rPr>
              <w:t xml:space="preserve">TCP/IP, ICMP, HTTP, HTTPS, FTP, DHCP, DNS, DDNS, RTP, RTSP, RTCP, NTP, </w:t>
            </w:r>
            <w:proofErr w:type="spellStart"/>
            <w:r w:rsidRPr="00DE2A6D">
              <w:rPr>
                <w:rFonts w:asciiTheme="minorHAnsi" w:hAnsiTheme="minorHAnsi" w:cs="Calibri"/>
                <w:sz w:val="16"/>
                <w:szCs w:val="14"/>
              </w:rPr>
              <w:t>UPnP</w:t>
            </w:r>
            <w:proofErr w:type="spellEnd"/>
            <w:r w:rsidRPr="00DE2A6D">
              <w:rPr>
                <w:rFonts w:asciiTheme="minorHAnsi" w:hAnsiTheme="minorHAnsi" w:cs="Calibri"/>
                <w:sz w:val="16"/>
                <w:szCs w:val="14"/>
              </w:rPr>
              <w:t xml:space="preserve">, SMTP, IGMP, 802.1X, </w:t>
            </w:r>
            <w:proofErr w:type="spellStart"/>
            <w:r w:rsidRPr="00DE2A6D">
              <w:rPr>
                <w:rFonts w:asciiTheme="minorHAnsi" w:hAnsiTheme="minorHAnsi" w:cs="Calibri"/>
                <w:sz w:val="16"/>
                <w:szCs w:val="14"/>
              </w:rPr>
              <w:t>QoS</w:t>
            </w:r>
            <w:proofErr w:type="spellEnd"/>
            <w:r w:rsidRPr="00DE2A6D">
              <w:rPr>
                <w:rFonts w:asciiTheme="minorHAnsi" w:hAnsiTheme="minorHAnsi" w:cs="Calibri"/>
                <w:sz w:val="16"/>
                <w:szCs w:val="14"/>
              </w:rPr>
              <w:t xml:space="preserve">, IPv6, </w:t>
            </w:r>
            <w:proofErr w:type="spellStart"/>
            <w:r w:rsidRPr="00DE2A6D">
              <w:rPr>
                <w:rFonts w:asciiTheme="minorHAnsi" w:hAnsiTheme="minorHAnsi" w:cs="Calibri"/>
                <w:sz w:val="16"/>
                <w:szCs w:val="14"/>
              </w:rPr>
              <w:t>Bonjour</w:t>
            </w:r>
            <w:proofErr w:type="spellEnd"/>
            <w:r w:rsidRPr="00DE2A6D">
              <w:rPr>
                <w:rFonts w:asciiTheme="minorHAnsi" w:hAnsiTheme="minorHAnsi" w:cs="Calibri"/>
                <w:sz w:val="16"/>
                <w:szCs w:val="14"/>
              </w:rPr>
              <w:t xml:space="preserve">, HIK </w:t>
            </w:r>
            <w:proofErr w:type="spellStart"/>
            <w:r w:rsidRPr="00DE2A6D">
              <w:rPr>
                <w:rFonts w:asciiTheme="minorHAnsi" w:hAnsiTheme="minorHAnsi" w:cs="Calibri"/>
                <w:sz w:val="16"/>
                <w:szCs w:val="14"/>
              </w:rPr>
              <w:t>Cloud</w:t>
            </w:r>
            <w:proofErr w:type="spellEnd"/>
            <w:r w:rsidRPr="00DE2A6D">
              <w:rPr>
                <w:rFonts w:asciiTheme="minorHAnsi" w:hAnsiTheme="minorHAnsi" w:cs="Calibri"/>
                <w:sz w:val="16"/>
                <w:szCs w:val="14"/>
              </w:rPr>
              <w:t xml:space="preserve"> P2P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Безопас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>Аутентификация пользователя, водяные знаки, фильтрация IP-адресов</w:t>
            </w:r>
          </w:p>
        </w:tc>
      </w:tr>
      <w:tr w:rsidR="004F10CE" w:rsidRPr="00B336E4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овместим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ONVIF (PROFILE S, PROFILE G), PSIA, CGI, ISAPI</w:t>
            </w:r>
          </w:p>
        </w:tc>
      </w:tr>
      <w:tr w:rsidR="004F10CE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рабатывание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и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Обнаружение несанкционированных действий, разрыв сети, конфликт </w:t>
            </w: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IP</w:t>
            </w:r>
            <w:r w:rsidRPr="008B0AD0">
              <w:rPr>
                <w:rFonts w:asciiTheme="minorHAnsi" w:hAnsiTheme="minorHAnsi" w:cs="Calibri"/>
                <w:sz w:val="16"/>
                <w:szCs w:val="14"/>
              </w:rPr>
              <w:t>-адресов</w:t>
            </w:r>
          </w:p>
        </w:tc>
      </w:tr>
      <w:tr w:rsidR="008B0AD0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Действ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по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DE2A6D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gramStart"/>
            <w:r w:rsidRPr="00137D16">
              <w:rPr>
                <w:rFonts w:asciiTheme="minorHAnsi" w:hAnsiTheme="minorHAnsi" w:cs="Calibri"/>
                <w:sz w:val="16"/>
                <w:szCs w:val="14"/>
              </w:rPr>
              <w:t xml:space="preserve">Уведомление на клиентское ПО, отправка </w:t>
            </w:r>
            <w:proofErr w:type="spellStart"/>
            <w:r w:rsidRPr="00137D16">
              <w:rPr>
                <w:rFonts w:asciiTheme="minorHAnsi" w:hAnsiTheme="minorHAnsi" w:cs="Calibri"/>
                <w:sz w:val="16"/>
                <w:szCs w:val="14"/>
              </w:rPr>
              <w:t>email</w:t>
            </w:r>
            <w:proofErr w:type="spellEnd"/>
            <w:r w:rsidRPr="00137D16">
              <w:rPr>
                <w:rFonts w:asciiTheme="minorHAnsi" w:hAnsiTheme="minorHAnsi" w:cs="Calibri"/>
                <w:sz w:val="16"/>
                <w:szCs w:val="14"/>
              </w:rPr>
              <w:t>, загрузка на FTP, активация канала записи</w:t>
            </w:r>
            <w:proofErr w:type="gramEnd"/>
          </w:p>
        </w:tc>
      </w:tr>
      <w:tr w:rsidR="00B959DD" w:rsidRPr="008B0AD0" w:rsidTr="00E26A85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B959DD" w:rsidRPr="00B959DD" w:rsidRDefault="00B959DD" w:rsidP="00B959DD">
            <w:pPr>
              <w:spacing w:after="0" w:line="240" w:lineRule="auto"/>
              <w:rPr>
                <w:rFonts w:asciiTheme="minorHAnsi" w:hAnsiTheme="minorHAnsi" w:cs="Calibri"/>
                <w:b/>
                <w:sz w:val="16"/>
                <w:szCs w:val="14"/>
                <w:lang w:val="en-US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  <w:lang w:val="en-US"/>
              </w:rPr>
              <w:t>Интерфейсы</w:t>
            </w:r>
            <w:proofErr w:type="spellEnd"/>
          </w:p>
        </w:tc>
      </w:tr>
      <w:tr w:rsidR="00B959DD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lastRenderedPageBreak/>
              <w:t>Сетевой</w:t>
            </w:r>
            <w:proofErr w:type="spellEnd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интерфейс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B959DD">
              <w:rPr>
                <w:rFonts w:asciiTheme="minorHAnsi" w:hAnsiTheme="minorHAnsi" w:cs="Calibri"/>
                <w:sz w:val="16"/>
                <w:szCs w:val="14"/>
                <w:lang w:val="en-US"/>
              </w:rPr>
              <w:t>1 RJ45 10M/100M Ethernet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4C4096" w:rsidRPr="00CF7E7E" w:rsidRDefault="004C4096" w:rsidP="001B5D08">
            <w:pPr>
              <w:spacing w:after="0" w:line="240" w:lineRule="auto"/>
              <w:rPr>
                <w:rFonts w:asciiTheme="minorHAnsi" w:hAnsiTheme="minorHAnsi"/>
                <w:b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Основное</w:t>
            </w:r>
            <w:r w:rsidRPr="00CF7E7E">
              <w:rPr>
                <w:rFonts w:asciiTheme="minorHAnsi" w:hAnsiTheme="minorHAnsi"/>
                <w:b/>
                <w:sz w:val="16"/>
                <w:szCs w:val="14"/>
                <w:lang w:eastAsia="ru-RU"/>
              </w:rPr>
              <w:t> 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ита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DC12В±25% / </w:t>
            </w:r>
            <w:proofErr w:type="spell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PoE</w:t>
            </w:r>
            <w:proofErr w:type="spellEnd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(IEEE 802.3af)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отребляемая мощ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137D16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6.</w:t>
            </w:r>
            <w:r w:rsidR="00604103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604103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т макс.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бочие услов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-40</w:t>
            </w:r>
            <w:proofErr w:type="gram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°С</w:t>
            </w:r>
            <w:proofErr w:type="gram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— 60°С, влажность 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95% или меньше (без конденсата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)</w:t>
            </w:r>
          </w:p>
        </w:tc>
      </w:tr>
      <w:tr w:rsidR="004C4096" w:rsidRPr="009724F2" w:rsidTr="00604103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Защит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604103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IP67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DE0C37" w:rsidP="00DE0C37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Дальность действия </w:t>
            </w: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EXIR</w:t>
            </w:r>
            <w:r w:rsidR="00604103"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-подсвет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DE0C37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До 30м</w:t>
            </w:r>
            <w:r w:rsidR="00DE0C37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, Smart </w:t>
            </w:r>
            <w:r w:rsidR="00DE0C37">
              <w:rPr>
                <w:rFonts w:asciiTheme="minorHAnsi" w:hAnsiTheme="minorHAnsi"/>
                <w:sz w:val="16"/>
                <w:szCs w:val="14"/>
                <w:lang w:eastAsia="ru-RU"/>
              </w:rPr>
              <w:t>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атериал корпус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еталл/ Пласт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змер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604103" w:rsidP="00604103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69.1</w:t>
            </w:r>
            <w:r w:rsidR="00C53AB1" w:rsidRPr="00CF7E7E">
              <w:rPr>
                <w:rFonts w:asciiTheme="minorHAnsi" w:hAnsiTheme="minorHAnsi" w:cs="Calibri"/>
                <w:sz w:val="16"/>
                <w:szCs w:val="14"/>
              </w:rPr>
              <w:t xml:space="preserve"> × </w:t>
            </w:r>
            <w:r>
              <w:rPr>
                <w:rFonts w:asciiTheme="minorHAnsi" w:hAnsiTheme="minorHAnsi" w:cs="Calibri"/>
                <w:sz w:val="16"/>
                <w:szCs w:val="14"/>
              </w:rPr>
              <w:t>6</w:t>
            </w:r>
            <w:r w:rsidR="00C53AB1" w:rsidRPr="00CF7E7E">
              <w:rPr>
                <w:rFonts w:asciiTheme="minorHAnsi" w:hAnsiTheme="minorHAnsi" w:cs="Calibri"/>
                <w:sz w:val="16"/>
                <w:szCs w:val="14"/>
              </w:rPr>
              <w:t xml:space="preserve">6 х </w:t>
            </w:r>
            <w:r>
              <w:rPr>
                <w:rFonts w:asciiTheme="minorHAnsi" w:hAnsiTheme="minorHAnsi" w:cs="Calibri"/>
                <w:sz w:val="16"/>
                <w:szCs w:val="14"/>
              </w:rPr>
              <w:t>172</w:t>
            </w:r>
            <w:r w:rsidR="00C53AB1" w:rsidRPr="00CF7E7E">
              <w:rPr>
                <w:rFonts w:asciiTheme="minorHAnsi" w:hAnsiTheme="minorHAnsi" w:cs="Calibri"/>
                <w:sz w:val="16"/>
                <w:szCs w:val="14"/>
              </w:rPr>
              <w:t>.</w:t>
            </w:r>
            <w:r>
              <w:rPr>
                <w:rFonts w:asciiTheme="minorHAnsi" w:hAnsiTheme="minorHAnsi" w:cs="Calibri"/>
                <w:sz w:val="16"/>
                <w:szCs w:val="14"/>
              </w:rPr>
              <w:t>7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м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ес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DE0C37" w:rsidP="00DE0C3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0,</w:t>
            </w:r>
            <w:r w:rsidR="00C53AB1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к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г</w:t>
            </w:r>
          </w:p>
        </w:tc>
      </w:tr>
    </w:tbl>
    <w:p w:rsidR="00E938FE" w:rsidRDefault="00E938FE" w:rsidP="006A3E11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</w:p>
    <w:sectPr w:rsidR="00E938FE" w:rsidSect="002F3AC6">
      <w:pgSz w:w="8391" w:h="11907" w:code="11"/>
      <w:pgMar w:top="426" w:right="453" w:bottom="567" w:left="567" w:header="708" w:footer="49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D08" w:rsidRDefault="002F2D08" w:rsidP="009952BE">
      <w:pPr>
        <w:spacing w:after="0" w:line="240" w:lineRule="auto"/>
      </w:pPr>
      <w:r>
        <w:separator/>
      </w:r>
    </w:p>
  </w:endnote>
  <w:endnote w:type="continuationSeparator" w:id="0">
    <w:p w:rsidR="002F2D08" w:rsidRDefault="002F2D08" w:rsidP="009952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STAR PRO Heavy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Helvetica-Narrow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STAR PRO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-Narrow">
    <w:altName w:val="Arial Narro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yriadPro-LightSemiExt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D08" w:rsidRDefault="002F2D08" w:rsidP="009952BE">
      <w:pPr>
        <w:spacing w:after="0" w:line="240" w:lineRule="auto"/>
      </w:pPr>
      <w:r>
        <w:separator/>
      </w:r>
    </w:p>
  </w:footnote>
  <w:footnote w:type="continuationSeparator" w:id="0">
    <w:p w:rsidR="002F2D08" w:rsidRDefault="002F2D08" w:rsidP="009952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AC06F26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0F068F"/>
    <w:multiLevelType w:val="hybridMultilevel"/>
    <w:tmpl w:val="862EF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457F7"/>
    <w:multiLevelType w:val="hybridMultilevel"/>
    <w:tmpl w:val="9EE67248"/>
    <w:lvl w:ilvl="0" w:tplc="B726AF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eastAsia="Batang" w:hAnsi="Verdana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66D1F66"/>
    <w:multiLevelType w:val="hybridMultilevel"/>
    <w:tmpl w:val="2DDA7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803078"/>
    <w:multiLevelType w:val="hybridMultilevel"/>
    <w:tmpl w:val="8A44E0D8"/>
    <w:lvl w:ilvl="0" w:tplc="434E6378">
      <w:start w:val="1"/>
      <w:numFmt w:val="decimal"/>
      <w:lvlText w:val="%1."/>
      <w:lvlJc w:val="left"/>
      <w:pPr>
        <w:tabs>
          <w:tab w:val="num" w:pos="357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DB3CB1"/>
    <w:multiLevelType w:val="hybridMultilevel"/>
    <w:tmpl w:val="05FCD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212"/>
    <w:rsid w:val="00014696"/>
    <w:rsid w:val="00015B08"/>
    <w:rsid w:val="00030BDA"/>
    <w:rsid w:val="0003154F"/>
    <w:rsid w:val="00044C6A"/>
    <w:rsid w:val="00065E55"/>
    <w:rsid w:val="0007698B"/>
    <w:rsid w:val="00090F7A"/>
    <w:rsid w:val="000B1420"/>
    <w:rsid w:val="000B3900"/>
    <w:rsid w:val="000B4E85"/>
    <w:rsid w:val="000C44E0"/>
    <w:rsid w:val="000C56FA"/>
    <w:rsid w:val="000C6B6D"/>
    <w:rsid w:val="000D14E8"/>
    <w:rsid w:val="000E0757"/>
    <w:rsid w:val="000E7633"/>
    <w:rsid w:val="000F3493"/>
    <w:rsid w:val="000F493D"/>
    <w:rsid w:val="00101AEB"/>
    <w:rsid w:val="00107B25"/>
    <w:rsid w:val="00110CD6"/>
    <w:rsid w:val="00126B92"/>
    <w:rsid w:val="00137D16"/>
    <w:rsid w:val="00145CB7"/>
    <w:rsid w:val="00186463"/>
    <w:rsid w:val="001B2F44"/>
    <w:rsid w:val="001B5D08"/>
    <w:rsid w:val="001C78D5"/>
    <w:rsid w:val="001D08AD"/>
    <w:rsid w:val="001D09B6"/>
    <w:rsid w:val="001E398F"/>
    <w:rsid w:val="001E45C7"/>
    <w:rsid w:val="001F6045"/>
    <w:rsid w:val="0023336D"/>
    <w:rsid w:val="00237E5A"/>
    <w:rsid w:val="00244EF7"/>
    <w:rsid w:val="0024573C"/>
    <w:rsid w:val="00246D2E"/>
    <w:rsid w:val="00264AFB"/>
    <w:rsid w:val="00265DD6"/>
    <w:rsid w:val="00272AD7"/>
    <w:rsid w:val="00276EEE"/>
    <w:rsid w:val="0029191F"/>
    <w:rsid w:val="00292EFC"/>
    <w:rsid w:val="00297021"/>
    <w:rsid w:val="002A018E"/>
    <w:rsid w:val="002A0190"/>
    <w:rsid w:val="002A3BB7"/>
    <w:rsid w:val="002A7C80"/>
    <w:rsid w:val="002B48A1"/>
    <w:rsid w:val="002C75A5"/>
    <w:rsid w:val="002C79A5"/>
    <w:rsid w:val="002D1759"/>
    <w:rsid w:val="002D5F0C"/>
    <w:rsid w:val="002D6A87"/>
    <w:rsid w:val="002F2D08"/>
    <w:rsid w:val="002F3AC6"/>
    <w:rsid w:val="0030617A"/>
    <w:rsid w:val="00307B80"/>
    <w:rsid w:val="00327ACE"/>
    <w:rsid w:val="00332E62"/>
    <w:rsid w:val="00353063"/>
    <w:rsid w:val="00360137"/>
    <w:rsid w:val="00362CEC"/>
    <w:rsid w:val="00377521"/>
    <w:rsid w:val="00381AEB"/>
    <w:rsid w:val="0039370E"/>
    <w:rsid w:val="00394C85"/>
    <w:rsid w:val="003A2217"/>
    <w:rsid w:val="003A687E"/>
    <w:rsid w:val="003C127E"/>
    <w:rsid w:val="003E3B83"/>
    <w:rsid w:val="003E4638"/>
    <w:rsid w:val="003E4E5C"/>
    <w:rsid w:val="003E57AE"/>
    <w:rsid w:val="003E6BC1"/>
    <w:rsid w:val="003F0E15"/>
    <w:rsid w:val="003F0F4C"/>
    <w:rsid w:val="003F5796"/>
    <w:rsid w:val="00401BD2"/>
    <w:rsid w:val="0042099F"/>
    <w:rsid w:val="0042306A"/>
    <w:rsid w:val="004413C2"/>
    <w:rsid w:val="00442BEA"/>
    <w:rsid w:val="00444775"/>
    <w:rsid w:val="00450704"/>
    <w:rsid w:val="00451D6D"/>
    <w:rsid w:val="0045556A"/>
    <w:rsid w:val="00463155"/>
    <w:rsid w:val="00464BE9"/>
    <w:rsid w:val="00465662"/>
    <w:rsid w:val="00477EC6"/>
    <w:rsid w:val="00480B55"/>
    <w:rsid w:val="00484285"/>
    <w:rsid w:val="004958B4"/>
    <w:rsid w:val="0049772B"/>
    <w:rsid w:val="004B5889"/>
    <w:rsid w:val="004C4096"/>
    <w:rsid w:val="004F10CE"/>
    <w:rsid w:val="004F3A0C"/>
    <w:rsid w:val="004F4A76"/>
    <w:rsid w:val="00516C4F"/>
    <w:rsid w:val="005304D6"/>
    <w:rsid w:val="005305A3"/>
    <w:rsid w:val="00533BF8"/>
    <w:rsid w:val="005560E9"/>
    <w:rsid w:val="00563867"/>
    <w:rsid w:val="00570356"/>
    <w:rsid w:val="00586D94"/>
    <w:rsid w:val="0058719F"/>
    <w:rsid w:val="00596CA4"/>
    <w:rsid w:val="00596DEA"/>
    <w:rsid w:val="005A1088"/>
    <w:rsid w:val="005B0C76"/>
    <w:rsid w:val="005C0546"/>
    <w:rsid w:val="005C10C5"/>
    <w:rsid w:val="005D353A"/>
    <w:rsid w:val="005E2821"/>
    <w:rsid w:val="006017A6"/>
    <w:rsid w:val="006017FC"/>
    <w:rsid w:val="00604103"/>
    <w:rsid w:val="006105FD"/>
    <w:rsid w:val="006125F4"/>
    <w:rsid w:val="00616CB1"/>
    <w:rsid w:val="00617373"/>
    <w:rsid w:val="00621991"/>
    <w:rsid w:val="00624950"/>
    <w:rsid w:val="0062496C"/>
    <w:rsid w:val="00641728"/>
    <w:rsid w:val="00643597"/>
    <w:rsid w:val="006538B9"/>
    <w:rsid w:val="00656972"/>
    <w:rsid w:val="00661069"/>
    <w:rsid w:val="00670FDB"/>
    <w:rsid w:val="00673F55"/>
    <w:rsid w:val="00675EC2"/>
    <w:rsid w:val="00687432"/>
    <w:rsid w:val="006A3E11"/>
    <w:rsid w:val="006B37E9"/>
    <w:rsid w:val="006B7CDE"/>
    <w:rsid w:val="006C1548"/>
    <w:rsid w:val="006C413B"/>
    <w:rsid w:val="006E3282"/>
    <w:rsid w:val="006E556E"/>
    <w:rsid w:val="006E721A"/>
    <w:rsid w:val="00703A61"/>
    <w:rsid w:val="00705DF3"/>
    <w:rsid w:val="00712DFD"/>
    <w:rsid w:val="007172C7"/>
    <w:rsid w:val="00722A81"/>
    <w:rsid w:val="00726B67"/>
    <w:rsid w:val="00740FEB"/>
    <w:rsid w:val="00741575"/>
    <w:rsid w:val="00744F3E"/>
    <w:rsid w:val="00753660"/>
    <w:rsid w:val="00770212"/>
    <w:rsid w:val="00777A1C"/>
    <w:rsid w:val="00797AC8"/>
    <w:rsid w:val="007A34F8"/>
    <w:rsid w:val="007B020A"/>
    <w:rsid w:val="007B7692"/>
    <w:rsid w:val="007C4F20"/>
    <w:rsid w:val="007C5314"/>
    <w:rsid w:val="007D3BD1"/>
    <w:rsid w:val="007D7C0D"/>
    <w:rsid w:val="007E271A"/>
    <w:rsid w:val="007F3561"/>
    <w:rsid w:val="00800873"/>
    <w:rsid w:val="008038D8"/>
    <w:rsid w:val="00804D68"/>
    <w:rsid w:val="00810369"/>
    <w:rsid w:val="008219D9"/>
    <w:rsid w:val="008226FB"/>
    <w:rsid w:val="00830A0B"/>
    <w:rsid w:val="00832E42"/>
    <w:rsid w:val="008339F0"/>
    <w:rsid w:val="00837388"/>
    <w:rsid w:val="00844FC9"/>
    <w:rsid w:val="00854F78"/>
    <w:rsid w:val="00866B5F"/>
    <w:rsid w:val="00870312"/>
    <w:rsid w:val="00870AE9"/>
    <w:rsid w:val="00874557"/>
    <w:rsid w:val="008A42BC"/>
    <w:rsid w:val="008B0AD0"/>
    <w:rsid w:val="008B6908"/>
    <w:rsid w:val="008C3358"/>
    <w:rsid w:val="008C3659"/>
    <w:rsid w:val="008E03C1"/>
    <w:rsid w:val="008F473F"/>
    <w:rsid w:val="00902656"/>
    <w:rsid w:val="00923732"/>
    <w:rsid w:val="0096114B"/>
    <w:rsid w:val="00965421"/>
    <w:rsid w:val="00971A14"/>
    <w:rsid w:val="009836CD"/>
    <w:rsid w:val="00985FB0"/>
    <w:rsid w:val="009952BE"/>
    <w:rsid w:val="009A4233"/>
    <w:rsid w:val="009B0B80"/>
    <w:rsid w:val="009B2A00"/>
    <w:rsid w:val="009B55C9"/>
    <w:rsid w:val="009C5634"/>
    <w:rsid w:val="009D0C41"/>
    <w:rsid w:val="009D2234"/>
    <w:rsid w:val="00A01618"/>
    <w:rsid w:val="00A03386"/>
    <w:rsid w:val="00A05DA0"/>
    <w:rsid w:val="00A2079E"/>
    <w:rsid w:val="00A2543A"/>
    <w:rsid w:val="00A2661F"/>
    <w:rsid w:val="00A269C9"/>
    <w:rsid w:val="00A32C8F"/>
    <w:rsid w:val="00A371D3"/>
    <w:rsid w:val="00A41E1A"/>
    <w:rsid w:val="00A61102"/>
    <w:rsid w:val="00A6210B"/>
    <w:rsid w:val="00A72615"/>
    <w:rsid w:val="00A74F31"/>
    <w:rsid w:val="00AC6DBC"/>
    <w:rsid w:val="00AC7A6E"/>
    <w:rsid w:val="00AE2475"/>
    <w:rsid w:val="00AE27FC"/>
    <w:rsid w:val="00AE4D5D"/>
    <w:rsid w:val="00AF62D9"/>
    <w:rsid w:val="00B044E3"/>
    <w:rsid w:val="00B3088E"/>
    <w:rsid w:val="00B336E4"/>
    <w:rsid w:val="00B45369"/>
    <w:rsid w:val="00B53881"/>
    <w:rsid w:val="00B61A1E"/>
    <w:rsid w:val="00B62E3B"/>
    <w:rsid w:val="00B7275C"/>
    <w:rsid w:val="00B77AF4"/>
    <w:rsid w:val="00B81930"/>
    <w:rsid w:val="00B83E0A"/>
    <w:rsid w:val="00B85001"/>
    <w:rsid w:val="00B86CDA"/>
    <w:rsid w:val="00B91D28"/>
    <w:rsid w:val="00B94726"/>
    <w:rsid w:val="00B959DD"/>
    <w:rsid w:val="00B96A6E"/>
    <w:rsid w:val="00BA2C5F"/>
    <w:rsid w:val="00BA3572"/>
    <w:rsid w:val="00BC1B79"/>
    <w:rsid w:val="00BC2904"/>
    <w:rsid w:val="00BC6026"/>
    <w:rsid w:val="00BE2EA5"/>
    <w:rsid w:val="00C01FC7"/>
    <w:rsid w:val="00C2021A"/>
    <w:rsid w:val="00C34FC4"/>
    <w:rsid w:val="00C469EB"/>
    <w:rsid w:val="00C53AB1"/>
    <w:rsid w:val="00C56011"/>
    <w:rsid w:val="00C5676B"/>
    <w:rsid w:val="00C57BE3"/>
    <w:rsid w:val="00C6108A"/>
    <w:rsid w:val="00C62554"/>
    <w:rsid w:val="00C84FA7"/>
    <w:rsid w:val="00C85318"/>
    <w:rsid w:val="00CB29B9"/>
    <w:rsid w:val="00CB2F89"/>
    <w:rsid w:val="00CB5052"/>
    <w:rsid w:val="00CC25E6"/>
    <w:rsid w:val="00CC5978"/>
    <w:rsid w:val="00CD4ABD"/>
    <w:rsid w:val="00CF2489"/>
    <w:rsid w:val="00CF7E7E"/>
    <w:rsid w:val="00D02AEA"/>
    <w:rsid w:val="00D34E1B"/>
    <w:rsid w:val="00D36EB9"/>
    <w:rsid w:val="00D463E4"/>
    <w:rsid w:val="00D51F23"/>
    <w:rsid w:val="00D57F61"/>
    <w:rsid w:val="00D76E6A"/>
    <w:rsid w:val="00D90C98"/>
    <w:rsid w:val="00DA0DFC"/>
    <w:rsid w:val="00DA32FD"/>
    <w:rsid w:val="00DA7F9C"/>
    <w:rsid w:val="00DB3C25"/>
    <w:rsid w:val="00DC48A0"/>
    <w:rsid w:val="00DD20A9"/>
    <w:rsid w:val="00DD43A4"/>
    <w:rsid w:val="00DD52B1"/>
    <w:rsid w:val="00DD75C7"/>
    <w:rsid w:val="00DD7DB7"/>
    <w:rsid w:val="00DE0C37"/>
    <w:rsid w:val="00DE2A6D"/>
    <w:rsid w:val="00DE3857"/>
    <w:rsid w:val="00E0430E"/>
    <w:rsid w:val="00E215FE"/>
    <w:rsid w:val="00E23140"/>
    <w:rsid w:val="00E47CAA"/>
    <w:rsid w:val="00E55686"/>
    <w:rsid w:val="00E6092B"/>
    <w:rsid w:val="00E65585"/>
    <w:rsid w:val="00E67742"/>
    <w:rsid w:val="00E73AEF"/>
    <w:rsid w:val="00E824D6"/>
    <w:rsid w:val="00E8537E"/>
    <w:rsid w:val="00E92D24"/>
    <w:rsid w:val="00E938FE"/>
    <w:rsid w:val="00E94FCB"/>
    <w:rsid w:val="00E95BD0"/>
    <w:rsid w:val="00EB1A53"/>
    <w:rsid w:val="00EB20EF"/>
    <w:rsid w:val="00EB57F4"/>
    <w:rsid w:val="00EC21CA"/>
    <w:rsid w:val="00EC3CBA"/>
    <w:rsid w:val="00EE202A"/>
    <w:rsid w:val="00EE370C"/>
    <w:rsid w:val="00EE5E81"/>
    <w:rsid w:val="00EE6A3F"/>
    <w:rsid w:val="00F0110F"/>
    <w:rsid w:val="00F046A4"/>
    <w:rsid w:val="00F056EA"/>
    <w:rsid w:val="00F0644E"/>
    <w:rsid w:val="00F13762"/>
    <w:rsid w:val="00F2772A"/>
    <w:rsid w:val="00F3068D"/>
    <w:rsid w:val="00F3531B"/>
    <w:rsid w:val="00F40BF3"/>
    <w:rsid w:val="00F461C2"/>
    <w:rsid w:val="00F77245"/>
    <w:rsid w:val="00F7798A"/>
    <w:rsid w:val="00F8182F"/>
    <w:rsid w:val="00F96580"/>
    <w:rsid w:val="00FB159C"/>
    <w:rsid w:val="00FC6A24"/>
    <w:rsid w:val="00FD187D"/>
    <w:rsid w:val="00FD1C1F"/>
    <w:rsid w:val="00FD7AA1"/>
    <w:rsid w:val="00FF18F0"/>
    <w:rsid w:val="00FF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11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26</Words>
  <Characters>186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185</CharactersWithSpaces>
  <SharedDoc>false</SharedDoc>
  <HLinks>
    <vt:vector size="30" baseType="variant">
      <vt:variant>
        <vt:i4>6553680</vt:i4>
      </vt:variant>
      <vt:variant>
        <vt:i4>12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7077957</vt:i4>
      </vt:variant>
      <vt:variant>
        <vt:i4>9</vt:i4>
      </vt:variant>
      <vt:variant>
        <vt:i4>0</vt:i4>
      </vt:variant>
      <vt:variant>
        <vt:i4>5</vt:i4>
      </vt:variant>
      <vt:variant>
        <vt:lpwstr>mailto::%20support@hikvision.su</vt:lpwstr>
      </vt:variant>
      <vt:variant>
        <vt:lpwstr/>
      </vt:variant>
      <vt:variant>
        <vt:i4>6553680</vt:i4>
      </vt:variant>
      <vt:variant>
        <vt:i4>6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mailto:product@hikvision.su</vt:lpwstr>
      </vt:variant>
      <vt:variant>
        <vt:lpwstr/>
      </vt:variant>
      <vt:variant>
        <vt:i4>6553680</vt:i4>
      </vt:variant>
      <vt:variant>
        <vt:i4>0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mba</dc:creator>
  <cp:lastModifiedBy>Админ</cp:lastModifiedBy>
  <cp:revision>2</cp:revision>
  <cp:lastPrinted>2014-03-14T06:14:00Z</cp:lastPrinted>
  <dcterms:created xsi:type="dcterms:W3CDTF">2017-06-06T08:03:00Z</dcterms:created>
  <dcterms:modified xsi:type="dcterms:W3CDTF">2017-06-06T08:03:00Z</dcterms:modified>
</cp:coreProperties>
</file>